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media/image21.jpg" ContentType="image/png"/>
  <Override PartName="/ppt/media/image22.jpg" ContentType="image/png"/>
  <Override PartName="/ppt/media/image23.jpg" ContentType="image/png"/>
  <Override PartName="/ppt/media/image24.jpg" ContentType="image/png"/>
  <Override PartName="/ppt/media/image28.jpg" ContentType="image/png"/>
  <Override PartName="/ppt/media/image29.jpg" ContentType="image/png"/>
  <Override PartName="/ppt/media/image30.jpg" ContentType="image/png"/>
  <Override PartName="/ppt/media/image31.jpg" ContentType="image/png"/>
  <Override PartName="/ppt/media/image33.jpg" ContentType="image/png"/>
  <Override PartName="/ppt/media/image35.jpg" ContentType="image/pn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5" r:id="rId3"/>
    <p:sldId id="267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8" r:id="rId12"/>
    <p:sldId id="264" r:id="rId13"/>
    <p:sldId id="266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71585"/>
    <a:srgbClr val="FF00FF"/>
    <a:srgbClr val="FF14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100" d="100"/>
          <a:sy n="100" d="100"/>
        </p:scale>
        <p:origin x="72" y="21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34F197-6069-476C-B3F8-FBAC2A0CD5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0B14BF9-06AD-471E-9B02-FD481C3FF09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181C8A7-F806-411E-B423-3253A3B5E3F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4ED5516-0B1A-4AAD-8612-F3ADD31C6C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CD02A5F-8C79-423C-976C-5822DA042F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09552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0A64B2-7DDD-4B75-8C78-101900A26E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4CEA264-BB9B-4759-94F6-B423B188549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4B1DD11-B7E1-4BBA-A466-987B38DA66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A7745B6-E14B-47ED-B90C-447CFE5254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EB88F8C-CEB3-4E7C-9F84-9797C9C4BD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927368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CA06E39-7E53-46A5-AC44-0C5499F5E22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ADF618F-EBC8-4D78-8EA9-36CC44B855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DDAACD3-5DBE-41F7-861C-E05F5B65C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AAE43F0-D9B2-48F7-9AD6-222B0BB604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8B64A42-897A-4FEC-8253-E19DE07CD6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599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0660F4F-97A9-40CE-B8D1-8A9CF1B0C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D519D5E-D1E9-4E06-8F2F-D5A90FB23FD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78216B4-CC31-4480-B6DC-2109BCDDDF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FCDEBD-FDA4-4164-BB2B-EE1C223E184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92D9AD3-16E8-4474-8B27-5DB650486C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7981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E2213-13FB-427A-9D55-62C48B69AE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962BDFA-22F3-4F96-BE8A-035D8ABBD7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99C2D6F-6768-40E0-93D8-34A5FCBFC3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86C69E-7BF1-4429-86AC-2B016E8DD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388872B-F976-4DD8-B8F2-2F3362D3B4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16811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3571F5-0980-4B1C-AFE5-BD6A7ADB4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FEC8080-B7A7-49DE-8000-06EF8108ED9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9C25985-173A-4CE7-915A-B0D8CC635E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3C4069C-FAD6-425C-8F5B-7762A840CE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B33D6B0-2558-452A-8C58-F473C4A9E5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D36A891-78BE-4752-8223-B28A8873F2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57643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59572CD-F3AF-43C1-8849-18A9C4E829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B89DF7F-A4BE-4206-9EC8-8FB14240494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11AC8E06-42F6-49A1-90D9-227F9235C8D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91E3377-0AB8-4F1D-970B-465E18F8566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B45140C2-5DF0-4EE3-8A36-6BBCCF2FBE8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377C93EF-41FD-4F8A-8A93-37468CB550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5548F81F-A1B9-4313-AAFC-9467A1A24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66D57D32-1119-4F09-A91A-2D579E5A9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22984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1872DCC-6343-4BF9-909F-0D1511E6B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C05B7A9-E87A-424B-9475-33E60D29B4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5266D43-0586-43EF-B8B5-9BA6CD98A7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B5CD281D-BCA7-4B2F-A21A-26A0491086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174627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6C5722BD-84A8-4451-91F7-FD8E64A9FB5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0BE5155-2BEB-441E-8B33-ABB14A885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C87EB5F-B0CB-4A96-B9F8-202C226B4D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5594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2A89FA-B46C-4884-81E2-B1A72B4C77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353CF40-7AE2-4FA8-AA64-21BA176C38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B451189-D899-40A2-A11E-1ADBA3B13E1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9E3E19A-6D38-4CCC-B565-D046BEEA8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72A6831D-EE6D-4690-B2C6-08F4974005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2795DAA-D173-413E-8E07-A6D9E9B140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51293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22A37A-5F55-4CA2-80F1-EB22732D3C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EF7DAFF-1C20-428A-A86E-4815D89BF6F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5A35A31-26B5-43BF-BE46-F1D938F71F5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6DB0767-41ED-44F3-9BFA-E863A4994D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C898238-0D51-436D-B4EC-865CD5260E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214D5E8-365D-4FD9-8FFD-D355332F7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7139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AA07784-ADC4-499E-803A-BD1223895F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5A6183C-AC38-4E7E-B220-71583B21BC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127221E-F0AA-48AB-BB29-4F77D28856A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E36B48-494F-4E1C-9A22-0F812A781EEE}" type="datetimeFigureOut">
              <a:rPr lang="zh-CN" altLang="en-US" smtClean="0"/>
              <a:t>2020/7/2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3171E7-52F2-463B-BBC0-36B1764423C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CDD5902-FCA8-4B77-9DE9-9A8B6D0C88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E072B0-C43A-47F3-93D4-E1837A71EC1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0396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4.emf"/><Relationship Id="rId4" Type="http://schemas.openxmlformats.org/officeDocument/2006/relationships/package" Target="../embeddings/Microsoft_Visio_Drawing1.vsdx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g"/><Relationship Id="rId3" Type="http://schemas.openxmlformats.org/officeDocument/2006/relationships/image" Target="../media/image13.png"/><Relationship Id="rId7" Type="http://schemas.openxmlformats.org/officeDocument/2006/relationships/image" Target="../media/image17.jpeg"/><Relationship Id="rId12" Type="http://schemas.openxmlformats.org/officeDocument/2006/relationships/image" Target="../media/image22.jp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jpeg"/><Relationship Id="rId11" Type="http://schemas.openxmlformats.org/officeDocument/2006/relationships/image" Target="../media/image21.jpg"/><Relationship Id="rId5" Type="http://schemas.openxmlformats.org/officeDocument/2006/relationships/image" Target="../media/image15.png"/><Relationship Id="rId10" Type="http://schemas.openxmlformats.org/officeDocument/2006/relationships/image" Target="../media/image20.png"/><Relationship Id="rId4" Type="http://schemas.openxmlformats.org/officeDocument/2006/relationships/image" Target="../media/image14.png"/><Relationship Id="rId9" Type="http://schemas.openxmlformats.org/officeDocument/2006/relationships/image" Target="../media/image19.png"/><Relationship Id="rId14" Type="http://schemas.openxmlformats.org/officeDocument/2006/relationships/image" Target="../media/image24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jpg"/><Relationship Id="rId4" Type="http://schemas.openxmlformats.org/officeDocument/2006/relationships/image" Target="../media/image30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8.jpg"/><Relationship Id="rId5" Type="http://schemas.openxmlformats.org/officeDocument/2006/relationships/image" Target="../media/image32.emf"/><Relationship Id="rId4" Type="http://schemas.openxmlformats.org/officeDocument/2006/relationships/package" Target="../embeddings/Microsoft_Visio_Drawing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466102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39629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软件系统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400" dirty="0"/>
              <a:t>运动速度检测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907FBD6-18CE-4EEE-A287-6130686B708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5220" y="1475305"/>
            <a:ext cx="6176116" cy="3474065"/>
          </a:xfrm>
          <a:prstGeom prst="rect">
            <a:avLst/>
          </a:prstGeom>
        </p:spPr>
      </p:pic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904F9D03-1513-419D-A2FF-C5BBC548BD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193743"/>
              </p:ext>
            </p:extLst>
          </p:nvPr>
        </p:nvGraphicFramePr>
        <p:xfrm>
          <a:off x="8409885" y="1119775"/>
          <a:ext cx="2447016" cy="5455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4" imgW="4206240" imgH="9380047" progId="Visio.Drawing.15">
                  <p:embed/>
                </p:oleObj>
              </mc:Choice>
              <mc:Fallback>
                <p:oleObj name="Visio" r:id="rId4" imgW="4206240" imgH="938004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885" y="1119775"/>
                        <a:ext cx="2447016" cy="54551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133114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运行结果</a:t>
            </a:r>
            <a:endParaRPr lang="zh-CN" altLang="en-US" sz="24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B092EA6-150E-4803-9CD6-36EB126B393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3429" y="1094222"/>
            <a:ext cx="5029170" cy="466955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AEB26CB-1353-4E9E-AEB7-3158061CD98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2598" y="1094222"/>
            <a:ext cx="5029171" cy="4669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19154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5CD9E7D-7B53-4639-9DCB-3A765DC521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4467" y="1394059"/>
            <a:ext cx="2619374" cy="18669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B3182D9-EB33-4FD3-9455-5678340C32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6231" y="1371200"/>
            <a:ext cx="2619374" cy="186689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C22A701-B15B-48DD-B14F-1AE5A92645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4467" y="3900513"/>
            <a:ext cx="2619375" cy="17430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CB39625-58EB-48CD-A62E-B9F98B90BC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21142" y="3803000"/>
            <a:ext cx="2619375" cy="174307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9DFA01E-C54D-457E-899E-66A8FF5584B2}"/>
              </a:ext>
            </a:extLst>
          </p:cNvPr>
          <p:cNvSpPr txBox="1"/>
          <p:nvPr/>
        </p:nvSpPr>
        <p:spPr>
          <a:xfrm>
            <a:off x="1732585" y="1421747"/>
            <a:ext cx="17377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速公路测速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CF13AF74-4DCE-44A7-990C-DC328783D78D}"/>
              </a:ext>
            </a:extLst>
          </p:cNvPr>
          <p:cNvSpPr txBox="1"/>
          <p:nvPr/>
        </p:nvSpPr>
        <p:spPr>
          <a:xfrm>
            <a:off x="6656617" y="1715722"/>
            <a:ext cx="41979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安防监控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C446598-0F29-4805-B7D1-B40AB97E0FCC}"/>
              </a:ext>
            </a:extLst>
          </p:cNvPr>
          <p:cNvSpPr txBox="1"/>
          <p:nvPr/>
        </p:nvSpPr>
        <p:spPr>
          <a:xfrm>
            <a:off x="1732585" y="3865316"/>
            <a:ext cx="32915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十字路口监控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59CE8C7-2CD0-4E11-927A-85721C12D784}"/>
              </a:ext>
            </a:extLst>
          </p:cNvPr>
          <p:cNvSpPr txBox="1"/>
          <p:nvPr/>
        </p:nvSpPr>
        <p:spPr>
          <a:xfrm>
            <a:off x="6572046" y="4238836"/>
            <a:ext cx="3291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通灯</a:t>
            </a:r>
            <a:endParaRPr lang="en-US" altLang="zh-CN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CEE85CE-D3D9-4FB7-B647-293754F9E014}"/>
              </a:ext>
            </a:extLst>
          </p:cNvPr>
          <p:cNvSpPr/>
          <p:nvPr/>
        </p:nvSpPr>
        <p:spPr>
          <a:xfrm>
            <a:off x="6868985" y="3961837"/>
            <a:ext cx="41979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自适应</a:t>
            </a:r>
            <a:endParaRPr lang="en-US" altLang="zh-CN" dirty="0"/>
          </a:p>
          <a:p>
            <a:r>
              <a:rPr lang="zh-CN" altLang="en-US" dirty="0"/>
              <a:t>控制</a:t>
            </a:r>
          </a:p>
        </p:txBody>
      </p:sp>
    </p:spTree>
    <p:extLst>
      <p:ext uri="{BB962C8B-B14F-4D97-AF65-F5344CB8AC3E}">
        <p14:creationId xmlns:p14="http://schemas.microsoft.com/office/powerpoint/2010/main" val="108222576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5BABD03-BC23-4DA4-B08E-355788777165}"/>
              </a:ext>
            </a:extLst>
          </p:cNvPr>
          <p:cNvSpPr txBox="1"/>
          <p:nvPr/>
        </p:nvSpPr>
        <p:spPr>
          <a:xfrm>
            <a:off x="1821180" y="2194560"/>
            <a:ext cx="720852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latin typeface="宋体" panose="02010600030101010101" pitchFamily="2" charset="-122"/>
                <a:ea typeface="宋体" panose="02010600030101010101" pitchFamily="2" charset="-122"/>
              </a:rPr>
              <a:t>感谢各位专家评委听取我的报告，希望各位老师批评指正！</a:t>
            </a:r>
          </a:p>
        </p:txBody>
      </p:sp>
    </p:spTree>
    <p:extLst>
      <p:ext uri="{BB962C8B-B14F-4D97-AF65-F5344CB8AC3E}">
        <p14:creationId xmlns:p14="http://schemas.microsoft.com/office/powerpoint/2010/main" val="155067276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C26A848D-C342-4850-8B12-383B470D6AE7}"/>
              </a:ext>
            </a:extLst>
          </p:cNvPr>
          <p:cNvSpPr/>
          <p:nvPr/>
        </p:nvSpPr>
        <p:spPr>
          <a:xfrm>
            <a:off x="1952626" y="1468935"/>
            <a:ext cx="179320" cy="144000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4DC26060-2AA7-40AD-A9E8-93886B5A6B67}"/>
              </a:ext>
            </a:extLst>
          </p:cNvPr>
          <p:cNvSpPr/>
          <p:nvPr/>
        </p:nvSpPr>
        <p:spPr>
          <a:xfrm>
            <a:off x="2231004" y="1468935"/>
            <a:ext cx="8034791" cy="144000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基于视频分析的嵌入式运动目标检测</a:t>
            </a:r>
            <a:endParaRPr lang="en-US" altLang="zh-CN" sz="36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3600" dirty="0">
                <a:latin typeface="宋体" panose="02010600030101010101" pitchFamily="2" charset="-122"/>
                <a:ea typeface="宋体" panose="02010600030101010101" pitchFamily="2" charset="-122"/>
              </a:rPr>
              <a:t>与测速系统</a:t>
            </a:r>
          </a:p>
          <a:p>
            <a:pPr algn="ctr"/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A384413-E979-4D7E-9805-B10E516CE48B}"/>
              </a:ext>
            </a:extLst>
          </p:cNvPr>
          <p:cNvSpPr txBox="1"/>
          <p:nvPr/>
        </p:nvSpPr>
        <p:spPr>
          <a:xfrm>
            <a:off x="4772560" y="3818335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指导老师：周文举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A543769-5354-40AE-A9FE-C231759D8EC6}"/>
              </a:ext>
            </a:extLst>
          </p:cNvPr>
          <p:cNvSpPr txBox="1"/>
          <p:nvPr/>
        </p:nvSpPr>
        <p:spPr>
          <a:xfrm>
            <a:off x="5080337" y="4472940"/>
            <a:ext cx="2031325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队长：韩小飞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队员：何钰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队员：陈亚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E998462-F940-4BB0-83D7-74F4FC423522}"/>
              </a:ext>
            </a:extLst>
          </p:cNvPr>
          <p:cNvSpPr txBox="1"/>
          <p:nvPr/>
        </p:nvSpPr>
        <p:spPr>
          <a:xfrm>
            <a:off x="3849230" y="3207725"/>
            <a:ext cx="449353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上海大学机电工程与自动化学院</a:t>
            </a:r>
          </a:p>
        </p:txBody>
      </p:sp>
    </p:spTree>
    <p:extLst>
      <p:ext uri="{BB962C8B-B14F-4D97-AF65-F5344CB8AC3E}">
        <p14:creationId xmlns:p14="http://schemas.microsoft.com/office/powerpoint/2010/main" val="165085133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5DD30DB-D196-4832-AE7E-633D78F3E0F0}"/>
              </a:ext>
            </a:extLst>
          </p:cNvPr>
          <p:cNvSpPr txBox="1"/>
          <p:nvPr/>
        </p:nvSpPr>
        <p:spPr>
          <a:xfrm>
            <a:off x="3933574" y="1653210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研究背景与意义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B445D23F-D405-47F9-A328-2E3A01662E62}"/>
              </a:ext>
            </a:extLst>
          </p:cNvPr>
          <p:cNvSpPr txBox="1"/>
          <p:nvPr/>
        </p:nvSpPr>
        <p:spPr>
          <a:xfrm>
            <a:off x="3852401" y="2507590"/>
            <a:ext cx="35702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研究现状，难点与创新点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46369915-AA4F-4A08-8BD6-CA451BE72E0F}"/>
              </a:ext>
            </a:extLst>
          </p:cNvPr>
          <p:cNvSpPr txBox="1"/>
          <p:nvPr/>
        </p:nvSpPr>
        <p:spPr>
          <a:xfrm>
            <a:off x="3933574" y="3248010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系统设计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37B9CC6-D193-4FA8-ADEC-B6CAFE2519BC}"/>
              </a:ext>
            </a:extLst>
          </p:cNvPr>
          <p:cNvSpPr txBox="1"/>
          <p:nvPr/>
        </p:nvSpPr>
        <p:spPr>
          <a:xfrm>
            <a:off x="3933574" y="4034761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总结与展望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8FD53AF1-BE5B-4A04-922D-7862C0F768D0}"/>
              </a:ext>
            </a:extLst>
          </p:cNvPr>
          <p:cNvSpPr/>
          <p:nvPr/>
        </p:nvSpPr>
        <p:spPr>
          <a:xfrm flipH="1">
            <a:off x="3566160" y="1816416"/>
            <a:ext cx="367414" cy="135255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6E6493AD-B14D-40E9-9F0B-BEA3BAE179B2}"/>
              </a:ext>
            </a:extLst>
          </p:cNvPr>
          <p:cNvSpPr/>
          <p:nvPr/>
        </p:nvSpPr>
        <p:spPr>
          <a:xfrm flipH="1">
            <a:off x="3566160" y="2677478"/>
            <a:ext cx="367414" cy="135255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ABADA28B-C7D8-4A34-8C70-A04F772326A6}"/>
              </a:ext>
            </a:extLst>
          </p:cNvPr>
          <p:cNvSpPr/>
          <p:nvPr/>
        </p:nvSpPr>
        <p:spPr>
          <a:xfrm flipH="1">
            <a:off x="3566160" y="3457577"/>
            <a:ext cx="367414" cy="135255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AE40CDA-FE1A-4779-A809-BF578E6622AA}"/>
              </a:ext>
            </a:extLst>
          </p:cNvPr>
          <p:cNvSpPr/>
          <p:nvPr/>
        </p:nvSpPr>
        <p:spPr>
          <a:xfrm flipH="1">
            <a:off x="3566160" y="4265594"/>
            <a:ext cx="367414" cy="135255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02238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62EB2F3-240A-4B17-B0C1-240907B64A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22353" y="3002190"/>
            <a:ext cx="2304000" cy="1440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B93CC9C-C3E7-471B-9712-648362AD9F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809" y="1048722"/>
            <a:ext cx="2304000" cy="1440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44F5B9-0F1A-4034-9E15-A68FD1CDAA4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19441" y="1046860"/>
            <a:ext cx="2304000" cy="144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6158B28-B61A-411A-9894-8B6ADBC4820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19441" y="4957520"/>
            <a:ext cx="2304000" cy="1440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3E5F3CC5-E61E-47F6-AFAA-28B992BE00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83809" y="4962890"/>
            <a:ext cx="2304000" cy="14400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8F350E3E-35FD-46E4-A66E-F05B1B0AD9E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22353" y="4957520"/>
            <a:ext cx="2304000" cy="14400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C00E9125-65C7-4AE8-B401-12D1214757C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19441" y="3002190"/>
            <a:ext cx="2304000" cy="144000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1090E809-827E-4DEE-BDAB-1B6183C49B8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022353" y="1046860"/>
            <a:ext cx="2304000" cy="1440000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BA6FA874-C7FE-4D81-8C66-3534CA27976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83809" y="3005914"/>
            <a:ext cx="2304000" cy="1440000"/>
          </a:xfrm>
          <a:prstGeom prst="rect">
            <a:avLst/>
          </a:prstGeom>
        </p:spPr>
      </p:pic>
      <p:sp>
        <p:nvSpPr>
          <p:cNvPr id="25" name="矩形 24">
            <a:extLst>
              <a:ext uri="{FF2B5EF4-FFF2-40B4-BE49-F238E27FC236}">
                <a16:creationId xmlns:a16="http://schemas.microsoft.com/office/drawing/2014/main" id="{C26A848D-C342-4850-8B12-383B470D6AE7}"/>
              </a:ext>
            </a:extLst>
          </p:cNvPr>
          <p:cNvSpPr/>
          <p:nvPr/>
        </p:nvSpPr>
        <p:spPr>
          <a:xfrm>
            <a:off x="1979545" y="1048940"/>
            <a:ext cx="45719" cy="144000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3817"/>
            <a:ext cx="9070012" cy="5058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05C3FC1E-48C4-43E0-BE3C-7285ECCD0D9A}"/>
              </a:ext>
            </a:extLst>
          </p:cNvPr>
          <p:cNvSpPr/>
          <p:nvPr/>
        </p:nvSpPr>
        <p:spPr>
          <a:xfrm>
            <a:off x="1956685" y="3002190"/>
            <a:ext cx="45719" cy="144000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0492F7F-9935-4EEF-83B3-2155B11A279E}"/>
              </a:ext>
            </a:extLst>
          </p:cNvPr>
          <p:cNvSpPr/>
          <p:nvPr/>
        </p:nvSpPr>
        <p:spPr>
          <a:xfrm>
            <a:off x="1956684" y="4987633"/>
            <a:ext cx="45719" cy="144000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2A9F314-BEFA-4696-A672-4AB40105CF7B}"/>
              </a:ext>
            </a:extLst>
          </p:cNvPr>
          <p:cNvSpPr txBox="1"/>
          <p:nvPr/>
        </p:nvSpPr>
        <p:spPr>
          <a:xfrm>
            <a:off x="1161066" y="461822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研究背景与意义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DB9DB9C3-1CFD-48AE-A737-7B3F9A693415}"/>
              </a:ext>
            </a:extLst>
          </p:cNvPr>
          <p:cNvSpPr txBox="1"/>
          <p:nvPr/>
        </p:nvSpPr>
        <p:spPr>
          <a:xfrm>
            <a:off x="7807398" y="632985"/>
            <a:ext cx="2608406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</a:rPr>
              <a:t>基于视频分析的嵌入式运动目标检测与测速系统</a:t>
            </a:r>
          </a:p>
        </p:txBody>
      </p:sp>
    </p:spTree>
    <p:extLst>
      <p:ext uri="{BB962C8B-B14F-4D97-AF65-F5344CB8AC3E}">
        <p14:creationId xmlns:p14="http://schemas.microsoft.com/office/powerpoint/2010/main" val="33423618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C26A848D-C342-4850-8B12-383B470D6AE7}"/>
              </a:ext>
            </a:extLst>
          </p:cNvPr>
          <p:cNvSpPr/>
          <p:nvPr/>
        </p:nvSpPr>
        <p:spPr>
          <a:xfrm>
            <a:off x="1979545" y="1048940"/>
            <a:ext cx="45719" cy="2743186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3817"/>
            <a:ext cx="9070012" cy="5058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0492F7F-9935-4EEF-83B3-2155B11A279E}"/>
              </a:ext>
            </a:extLst>
          </p:cNvPr>
          <p:cNvSpPr/>
          <p:nvPr/>
        </p:nvSpPr>
        <p:spPr>
          <a:xfrm>
            <a:off x="1979545" y="3981125"/>
            <a:ext cx="45719" cy="2151038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2A9F314-BEFA-4696-A672-4AB40105CF7B}"/>
              </a:ext>
            </a:extLst>
          </p:cNvPr>
          <p:cNvSpPr txBox="1"/>
          <p:nvPr/>
        </p:nvSpPr>
        <p:spPr>
          <a:xfrm>
            <a:off x="1430833" y="1547528"/>
            <a:ext cx="3330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研究现状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0CCE0A3-496D-4D56-A241-A4CE8A9CFF8F}"/>
              </a:ext>
            </a:extLst>
          </p:cNvPr>
          <p:cNvSpPr txBox="1"/>
          <p:nvPr/>
        </p:nvSpPr>
        <p:spPr>
          <a:xfrm>
            <a:off x="1418348" y="4087148"/>
            <a:ext cx="32598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难点与创新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66479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基于视频分析的嵌入式运动目标检测与测速系统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12AD9CC-CCDC-497D-8F6D-4314BE7EF43D}"/>
              </a:ext>
            </a:extLst>
          </p:cNvPr>
          <p:cNvSpPr txBox="1"/>
          <p:nvPr/>
        </p:nvSpPr>
        <p:spPr>
          <a:xfrm>
            <a:off x="2169691" y="1048940"/>
            <a:ext cx="8153750" cy="2743187"/>
          </a:xfrm>
          <a:prstGeom prst="rect">
            <a:avLst/>
          </a:prstGeom>
          <a:noFill/>
          <a:ln w="12700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运动检测算法                       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目标跟踪算法                </a:t>
            </a:r>
            <a:endParaRPr lang="en-US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①帧差法   ②混合高斯模型（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GMM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）        粒子滤波目标跟踪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③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Vibe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算法 ④背景差分法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目标检测算法                       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运动目标速度标记方法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b="1" dirty="0"/>
              <a:t>①</a:t>
            </a:r>
            <a:r>
              <a:rPr lang="en-US" altLang="zh-CN" b="1" dirty="0"/>
              <a:t>YOLO</a:t>
            </a:r>
            <a:r>
              <a:rPr lang="zh-CN" altLang="en-US" b="1" dirty="0"/>
              <a:t>目标检测 ②</a:t>
            </a:r>
            <a:r>
              <a:rPr lang="en-US" altLang="zh-CN" b="1" dirty="0"/>
              <a:t>HOG+SVM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946F0C7-928C-4EFD-915C-29F196D086C6}"/>
              </a:ext>
            </a:extLst>
          </p:cNvPr>
          <p:cNvSpPr txBox="1"/>
          <p:nvPr/>
        </p:nvSpPr>
        <p:spPr>
          <a:xfrm>
            <a:off x="2169691" y="3981125"/>
            <a:ext cx="8153750" cy="2151038"/>
          </a:xfrm>
          <a:prstGeom prst="rect">
            <a:avLst/>
          </a:prstGeom>
          <a:noFill/>
          <a:ln w="12700">
            <a:solidFill>
              <a:schemeClr val="accent1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难点：</a:t>
            </a:r>
            <a:r>
              <a:rPr lang="en-US" altLang="zh-CN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运动目标前景存在空洞；</a:t>
            </a:r>
            <a:r>
              <a:rPr lang="zh-CN" altLang="en-US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创新：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搭建了嵌入式运动目标检测系统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	2.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生成的前景存在鬼影；        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实现了运动目标实时测速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	</a:t>
            </a: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	3.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嵌入式系统算力有限</a:t>
            </a: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	      3</a:t>
            </a: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</a:rPr>
              <a:t>、未使用第三方开源库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spcBef>
                <a:spcPts val="1200"/>
              </a:spcBef>
            </a:pPr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					</a:t>
            </a:r>
            <a:endParaRPr lang="en-US" altLang="zh-CN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34538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C26A848D-C342-4850-8B12-383B470D6AE7}"/>
              </a:ext>
            </a:extLst>
          </p:cNvPr>
          <p:cNvSpPr/>
          <p:nvPr/>
        </p:nvSpPr>
        <p:spPr>
          <a:xfrm>
            <a:off x="1397666" y="1048940"/>
            <a:ext cx="45719" cy="2604260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3817"/>
            <a:ext cx="9070012" cy="5058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60492F7F-9935-4EEF-83B3-2155B11A279E}"/>
              </a:ext>
            </a:extLst>
          </p:cNvPr>
          <p:cNvSpPr/>
          <p:nvPr/>
        </p:nvSpPr>
        <p:spPr>
          <a:xfrm>
            <a:off x="1397666" y="3981124"/>
            <a:ext cx="45719" cy="2449433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22A9F314-BEFA-4696-A672-4AB40105CF7B}"/>
              </a:ext>
            </a:extLst>
          </p:cNvPr>
          <p:cNvSpPr txBox="1"/>
          <p:nvPr/>
        </p:nvSpPr>
        <p:spPr>
          <a:xfrm>
            <a:off x="848954" y="1547528"/>
            <a:ext cx="3330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目标检测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0CCE0A3-496D-4D56-A241-A4CE8A9CFF8F}"/>
              </a:ext>
            </a:extLst>
          </p:cNvPr>
          <p:cNvSpPr txBox="1"/>
          <p:nvPr/>
        </p:nvSpPr>
        <p:spPr>
          <a:xfrm>
            <a:off x="836469" y="4087148"/>
            <a:ext cx="32598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目标跟踪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方案论证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F2B5DF15-88E6-4B65-AE6E-6AFC35CBE723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1546510" y="1169008"/>
            <a:ext cx="1800000" cy="108000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7CE3EFA-7392-400D-951E-79940B95A8FB}"/>
              </a:ext>
            </a:extLst>
          </p:cNvPr>
          <p:cNvPicPr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3346510" y="1169008"/>
            <a:ext cx="1800000" cy="10800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031FCF8-BE4F-4A55-99CD-2A39E861072D}"/>
              </a:ext>
            </a:extLst>
          </p:cNvPr>
          <p:cNvPicPr>
            <a:picLocks/>
          </p:cNvPicPr>
          <p:nvPr/>
        </p:nvPicPr>
        <p:blipFill>
          <a:blip r:embed="rId4"/>
          <a:stretch>
            <a:fillRect/>
          </a:stretch>
        </p:blipFill>
        <p:spPr>
          <a:xfrm>
            <a:off x="1546510" y="2238674"/>
            <a:ext cx="1800000" cy="108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1ED2276-B321-43E4-9844-4C1A42D5E118}"/>
              </a:ext>
            </a:extLst>
          </p:cNvPr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3346510" y="2234193"/>
            <a:ext cx="1800000" cy="108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646903A-5393-40CA-9C16-50845D4E5DAA}"/>
              </a:ext>
            </a:extLst>
          </p:cNvPr>
          <p:cNvPicPr>
            <a:picLocks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33317" y="5052163"/>
            <a:ext cx="1800000" cy="1080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A134871F-0241-4BC1-8670-531D338F549E}"/>
              </a:ext>
            </a:extLst>
          </p:cNvPr>
          <p:cNvPicPr>
            <a:picLocks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3317" y="5052163"/>
            <a:ext cx="1800000" cy="1080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99D979A-C35D-4E00-97AB-3DFFEC3EFC6D}"/>
              </a:ext>
            </a:extLst>
          </p:cNvPr>
          <p:cNvPicPr>
            <a:picLocks/>
          </p:cNvPicPr>
          <p:nvPr/>
        </p:nvPicPr>
        <p:blipFill>
          <a:blip r:embed="rId8"/>
          <a:stretch>
            <a:fillRect/>
          </a:stretch>
        </p:blipFill>
        <p:spPr>
          <a:xfrm>
            <a:off x="1546510" y="3982497"/>
            <a:ext cx="1786807" cy="108000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41A6571-A825-4893-AA4C-76C0000BFA85}"/>
              </a:ext>
            </a:extLst>
          </p:cNvPr>
          <p:cNvPicPr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3333317" y="3981125"/>
            <a:ext cx="950885" cy="1080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9E245E9-50FE-4F4D-B1CB-2F7F1B0CED23}"/>
              </a:ext>
            </a:extLst>
          </p:cNvPr>
          <p:cNvPicPr>
            <a:picLocks/>
          </p:cNvPicPr>
          <p:nvPr/>
        </p:nvPicPr>
        <p:blipFill>
          <a:blip r:embed="rId10"/>
          <a:stretch>
            <a:fillRect/>
          </a:stretch>
        </p:blipFill>
        <p:spPr>
          <a:xfrm>
            <a:off x="4284204" y="3981125"/>
            <a:ext cx="849114" cy="1080000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2A520B4E-F4A9-408C-90F7-74849137CE0E}"/>
              </a:ext>
            </a:extLst>
          </p:cNvPr>
          <p:cNvSpPr txBox="1"/>
          <p:nvPr/>
        </p:nvSpPr>
        <p:spPr>
          <a:xfrm>
            <a:off x="2071433" y="3422794"/>
            <a:ext cx="25237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YOLOv3</a:t>
            </a:r>
            <a:r>
              <a:rPr lang="zh-CN" altLang="en-US" dirty="0"/>
              <a:t>目标检测效果图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151B44CD-214E-4288-9401-A11B08D806DA}"/>
              </a:ext>
            </a:extLst>
          </p:cNvPr>
          <p:cNvSpPr txBox="1"/>
          <p:nvPr/>
        </p:nvSpPr>
        <p:spPr>
          <a:xfrm>
            <a:off x="1971405" y="6202106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粒子滤波目标跟踪效果图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6345B2D4-922C-4106-ACC4-D9675DF98B1B}"/>
              </a:ext>
            </a:extLst>
          </p:cNvPr>
          <p:cNvSpPr/>
          <p:nvPr/>
        </p:nvSpPr>
        <p:spPr>
          <a:xfrm>
            <a:off x="5223249" y="1169008"/>
            <a:ext cx="45720" cy="512579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12220542-26A5-4C05-878B-8B6310B2237A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5988" y="1473155"/>
            <a:ext cx="2461079" cy="143497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34CBB76F-D6FB-48A4-952C-0184A50FEB59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085" y="1473155"/>
            <a:ext cx="2568597" cy="1444836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3CDA07AD-EFEC-49DC-88D7-914892FADD62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4084" y="3981124"/>
            <a:ext cx="2495491" cy="1403707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03082DEA-EFEF-4842-82A6-2279DD7CA700}"/>
              </a:ext>
            </a:extLst>
          </p:cNvPr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2221" y="3981124"/>
            <a:ext cx="2429778" cy="1403720"/>
          </a:xfrm>
          <a:prstGeom prst="rect">
            <a:avLst/>
          </a:prstGeom>
        </p:spPr>
      </p:pic>
      <p:sp>
        <p:nvSpPr>
          <p:cNvPr id="35" name="文本框 34">
            <a:extLst>
              <a:ext uri="{FF2B5EF4-FFF2-40B4-BE49-F238E27FC236}">
                <a16:creationId xmlns:a16="http://schemas.microsoft.com/office/drawing/2014/main" id="{F8ACF7F2-609D-4BC1-A940-CA8FD22C0BA5}"/>
              </a:ext>
            </a:extLst>
          </p:cNvPr>
          <p:cNvSpPr txBox="1"/>
          <p:nvPr/>
        </p:nvSpPr>
        <p:spPr>
          <a:xfrm>
            <a:off x="5851536" y="3120493"/>
            <a:ext cx="1225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、帧差法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6E030FE9-1FF0-4B8F-A13B-D40FAB07BA59}"/>
              </a:ext>
            </a:extLst>
          </p:cNvPr>
          <p:cNvSpPr txBox="1"/>
          <p:nvPr/>
        </p:nvSpPr>
        <p:spPr>
          <a:xfrm>
            <a:off x="7824084" y="3109671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混合高斯模型（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MM</a:t>
            </a:r>
            <a:r>
              <a:rPr lang="zh-CN" altLang="en-US" dirty="0"/>
              <a:t>）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4ABA84B1-432C-4094-849A-1DC2F8A849BF}"/>
              </a:ext>
            </a:extLst>
          </p:cNvPr>
          <p:cNvSpPr txBox="1"/>
          <p:nvPr/>
        </p:nvSpPr>
        <p:spPr>
          <a:xfrm>
            <a:off x="5785617" y="5624851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ibe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算法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DDA470B7-7907-4EB0-9B22-114676E68D5D}"/>
              </a:ext>
            </a:extLst>
          </p:cNvPr>
          <p:cNvSpPr txBox="1"/>
          <p:nvPr/>
        </p:nvSpPr>
        <p:spPr>
          <a:xfrm>
            <a:off x="8271968" y="5624851"/>
            <a:ext cx="16728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be+GM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71F3733B-2363-4CAD-A4A1-A9AE426B3679}"/>
              </a:ext>
            </a:extLst>
          </p:cNvPr>
          <p:cNvSpPr/>
          <p:nvPr/>
        </p:nvSpPr>
        <p:spPr>
          <a:xfrm>
            <a:off x="5441968" y="1061663"/>
            <a:ext cx="26597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运动目标检测算法</a:t>
            </a:r>
          </a:p>
        </p:txBody>
      </p:sp>
    </p:spTree>
    <p:extLst>
      <p:ext uri="{BB962C8B-B14F-4D97-AF65-F5344CB8AC3E}">
        <p14:creationId xmlns:p14="http://schemas.microsoft.com/office/powerpoint/2010/main" val="337107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总体系统设计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72BB10F-7F70-4EC4-9F21-2873ABF4A6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75410" y="1376914"/>
            <a:ext cx="5439167" cy="524491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653806A-F956-4907-BE7B-93E2A5DFFC0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0651" y="3512030"/>
            <a:ext cx="2803178" cy="27556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1E5CA88-F241-463F-AC25-2897CFEE40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4904" y="1609725"/>
            <a:ext cx="2828925" cy="1819275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9FD76419-9E63-4BC4-A3DF-65AAB5ADA526}"/>
              </a:ext>
            </a:extLst>
          </p:cNvPr>
          <p:cNvSpPr txBox="1"/>
          <p:nvPr/>
        </p:nvSpPr>
        <p:spPr>
          <a:xfrm>
            <a:off x="1052860" y="3187951"/>
            <a:ext cx="3405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硬件设计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D39746BF-B348-4985-A6DD-D96B7AAD22B2}"/>
              </a:ext>
            </a:extLst>
          </p:cNvPr>
          <p:cNvSpPr/>
          <p:nvPr/>
        </p:nvSpPr>
        <p:spPr>
          <a:xfrm>
            <a:off x="1518462" y="1371199"/>
            <a:ext cx="45719" cy="5244911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89686140-2766-44E7-A8E8-B889CB3376B2}"/>
              </a:ext>
            </a:extLst>
          </p:cNvPr>
          <p:cNvSpPr/>
          <p:nvPr/>
        </p:nvSpPr>
        <p:spPr>
          <a:xfrm>
            <a:off x="4963430" y="1348340"/>
            <a:ext cx="45719" cy="5244911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4900068-6146-4B8A-9720-95B85A8EDEDC}"/>
              </a:ext>
            </a:extLst>
          </p:cNvPr>
          <p:cNvSpPr txBox="1"/>
          <p:nvPr/>
        </p:nvSpPr>
        <p:spPr>
          <a:xfrm>
            <a:off x="4452109" y="3187951"/>
            <a:ext cx="34059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软件设计</a:t>
            </a:r>
          </a:p>
        </p:txBody>
      </p:sp>
    </p:spTree>
    <p:extLst>
      <p:ext uri="{BB962C8B-B14F-4D97-AF65-F5344CB8AC3E}">
        <p14:creationId xmlns:p14="http://schemas.microsoft.com/office/powerpoint/2010/main" val="1612611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3E59F595-0856-4436-894C-C0ABF3E5BAF9}"/>
              </a:ext>
            </a:extLst>
          </p:cNvPr>
          <p:cNvSpPr txBox="1"/>
          <p:nvPr/>
        </p:nvSpPr>
        <p:spPr>
          <a:xfrm>
            <a:off x="1253429" y="427443"/>
            <a:ext cx="57246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软件系统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运动目标检测与图像预处理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287E954-E969-4C1C-8B32-11E5E4598FB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8256" y="4119907"/>
            <a:ext cx="3536661" cy="198937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8463457-2754-44D5-A2B4-165CBFBDDD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775" y="1109090"/>
            <a:ext cx="3525140" cy="198289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A10A375C-066E-4D59-970E-B7FCBE990C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8256" y="1101011"/>
            <a:ext cx="3536661" cy="1989372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A3112BA-4E90-427A-9E30-F8403870237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1776" y="4079941"/>
            <a:ext cx="3536661" cy="1989372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CC8DDA0E-5A63-48C3-A000-21153088358F}"/>
              </a:ext>
            </a:extLst>
          </p:cNvPr>
          <p:cNvSpPr txBox="1"/>
          <p:nvPr/>
        </p:nvSpPr>
        <p:spPr>
          <a:xfrm>
            <a:off x="1300533" y="2585956"/>
            <a:ext cx="29738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图像预处理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02496809-1814-4A73-87F2-393C91868079}"/>
              </a:ext>
            </a:extLst>
          </p:cNvPr>
          <p:cNvSpPr txBox="1"/>
          <p:nvPr/>
        </p:nvSpPr>
        <p:spPr>
          <a:xfrm>
            <a:off x="3093575" y="32189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前景图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DE6BA01-A1D4-4DA7-9F79-6F6CE64F38B9}"/>
              </a:ext>
            </a:extLst>
          </p:cNvPr>
          <p:cNvSpPr txBox="1"/>
          <p:nvPr/>
        </p:nvSpPr>
        <p:spPr>
          <a:xfrm>
            <a:off x="6861756" y="318612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中值滤波去噪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F64AE06-A036-43E0-817F-05C93F8421E2}"/>
              </a:ext>
            </a:extLst>
          </p:cNvPr>
          <p:cNvSpPr txBox="1"/>
          <p:nvPr/>
        </p:nvSpPr>
        <p:spPr>
          <a:xfrm>
            <a:off x="2877063" y="618674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高斯模糊滤波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B1D62407-07DD-4311-A957-23D8CB1A6C71}"/>
              </a:ext>
            </a:extLst>
          </p:cNvPr>
          <p:cNvSpPr txBox="1"/>
          <p:nvPr/>
        </p:nvSpPr>
        <p:spPr>
          <a:xfrm>
            <a:off x="6943204" y="6186744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形态学滤波膨胀</a:t>
            </a:r>
          </a:p>
        </p:txBody>
      </p:sp>
    </p:spTree>
    <p:extLst>
      <p:ext uri="{BB962C8B-B14F-4D97-AF65-F5344CB8AC3E}">
        <p14:creationId xmlns:p14="http://schemas.microsoft.com/office/powerpoint/2010/main" val="330228949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557585B8-317E-4B7A-BE47-C6BF34F5EB04}"/>
              </a:ext>
            </a:extLst>
          </p:cNvPr>
          <p:cNvSpPr/>
          <p:nvPr/>
        </p:nvSpPr>
        <p:spPr>
          <a:xfrm flipV="1">
            <a:off x="1253429" y="868679"/>
            <a:ext cx="9261148" cy="45719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58EFADD-D592-46B5-BB20-F627D15B16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429" y="1325481"/>
            <a:ext cx="143129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8056180F-E208-4C1F-9722-E80E26FF93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7898" y="3828265"/>
            <a:ext cx="3644769" cy="2050182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0571FA53-3FAF-4279-B5DF-241C4D860209}"/>
              </a:ext>
            </a:extLst>
          </p:cNvPr>
          <p:cNvSpPr/>
          <p:nvPr/>
        </p:nvSpPr>
        <p:spPr>
          <a:xfrm flipH="1">
            <a:off x="1802943" y="1091800"/>
            <a:ext cx="45719" cy="205018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641227A-27A3-4C84-B894-33E19A698A2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7868728"/>
              </p:ext>
            </p:extLst>
          </p:nvPr>
        </p:nvGraphicFramePr>
        <p:xfrm>
          <a:off x="8145579" y="1091798"/>
          <a:ext cx="2387600" cy="486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3566160" imgH="7269197" progId="Visio.Drawing.15">
                  <p:embed/>
                </p:oleObj>
              </mc:Choice>
              <mc:Fallback>
                <p:oleObj name="Visio" r:id="rId4" imgW="3566160" imgH="7269197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5579" y="1091798"/>
                        <a:ext cx="2387600" cy="4864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>
            <a:extLst>
              <a:ext uri="{FF2B5EF4-FFF2-40B4-BE49-F238E27FC236}">
                <a16:creationId xmlns:a16="http://schemas.microsoft.com/office/drawing/2014/main" id="{38824BB4-E433-4A21-AC0E-E99B123E7A4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9090" y="1091798"/>
            <a:ext cx="3623577" cy="2050182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39FEF941-CA72-461F-92E1-52033A199C09}"/>
              </a:ext>
            </a:extLst>
          </p:cNvPr>
          <p:cNvSpPr/>
          <p:nvPr/>
        </p:nvSpPr>
        <p:spPr>
          <a:xfrm flipH="1">
            <a:off x="1808628" y="3834017"/>
            <a:ext cx="45719" cy="2050182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B5FCF2C-39AA-4D0A-A594-4B409EB182A3}"/>
              </a:ext>
            </a:extLst>
          </p:cNvPr>
          <p:cNvSpPr/>
          <p:nvPr/>
        </p:nvSpPr>
        <p:spPr>
          <a:xfrm>
            <a:off x="1337531" y="1091798"/>
            <a:ext cx="34433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连通域标记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58FEDEAD-DA6D-429B-BDBA-9C3AA462EDDB}"/>
              </a:ext>
            </a:extLst>
          </p:cNvPr>
          <p:cNvSpPr txBox="1"/>
          <p:nvPr/>
        </p:nvSpPr>
        <p:spPr>
          <a:xfrm>
            <a:off x="1309094" y="3699194"/>
            <a:ext cx="40120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有效质心限定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BABC364B-2A7E-46D8-913E-F0F193B9031C}"/>
              </a:ext>
            </a:extLst>
          </p:cNvPr>
          <p:cNvSpPr/>
          <p:nvPr/>
        </p:nvSpPr>
        <p:spPr>
          <a:xfrm>
            <a:off x="7968577" y="1137519"/>
            <a:ext cx="45719" cy="4740928"/>
          </a:xfrm>
          <a:prstGeom prst="rect">
            <a:avLst/>
          </a:prstGeom>
          <a:solidFill>
            <a:srgbClr val="C71585"/>
          </a:solidFill>
          <a:ln>
            <a:solidFill>
              <a:srgbClr val="C7158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B1857116-4696-4F59-8038-BEC8856FCCBA}"/>
              </a:ext>
            </a:extLst>
          </p:cNvPr>
          <p:cNvSpPr/>
          <p:nvPr/>
        </p:nvSpPr>
        <p:spPr>
          <a:xfrm>
            <a:off x="7394326" y="2061294"/>
            <a:ext cx="34433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目标定位流程图</a:t>
            </a:r>
            <a:endParaRPr lang="en-US" altLang="zh-CN" sz="24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255C17A9-2D2F-4C2A-AD98-76EB588D865E}"/>
              </a:ext>
            </a:extLst>
          </p:cNvPr>
          <p:cNvSpPr txBox="1"/>
          <p:nvPr/>
        </p:nvSpPr>
        <p:spPr>
          <a:xfrm>
            <a:off x="1253429" y="427443"/>
            <a:ext cx="387798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软件系统</a:t>
            </a:r>
            <a:r>
              <a:rPr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——</a:t>
            </a:r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目标定位跟踪</a:t>
            </a:r>
          </a:p>
        </p:txBody>
      </p:sp>
    </p:spTree>
    <p:extLst>
      <p:ext uri="{BB962C8B-B14F-4D97-AF65-F5344CB8AC3E}">
        <p14:creationId xmlns:p14="http://schemas.microsoft.com/office/powerpoint/2010/main" val="136452670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96</TotalTime>
  <Words>321</Words>
  <Application>Microsoft Office PowerPoint</Application>
  <PresentationFormat>宽屏</PresentationFormat>
  <Paragraphs>58</Paragraphs>
  <Slides>1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等线</vt:lpstr>
      <vt:lpstr>等线 Light</vt:lpstr>
      <vt:lpstr>黑体</vt:lpstr>
      <vt:lpstr>宋体</vt:lpstr>
      <vt:lpstr>Arial</vt:lpstr>
      <vt:lpstr>Times New Roman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何 钰</dc:creator>
  <cp:lastModifiedBy>何 钰</cp:lastModifiedBy>
  <cp:revision>27</cp:revision>
  <dcterms:created xsi:type="dcterms:W3CDTF">2020-07-20T11:05:58Z</dcterms:created>
  <dcterms:modified xsi:type="dcterms:W3CDTF">2020-07-21T10:22:26Z</dcterms:modified>
</cp:coreProperties>
</file>